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792D1A" w14:textId="77777777" w:rsidR="00292E53" w:rsidRPr="006D7D73" w:rsidRDefault="00292E53" w:rsidP="00452670">
      <w:pPr>
        <w:widowControl/>
        <w:jc w:val="center"/>
        <w:rPr>
          <w:rFonts w:ascii="標楷體" w:eastAsia="標楷體" w:hAnsi="標楷體"/>
          <w:b/>
          <w:color w:val="000000" w:themeColor="text1"/>
          <w:sz w:val="28"/>
          <w:szCs w:val="28"/>
        </w:rPr>
      </w:pPr>
      <w:r w:rsidRPr="006D7D73">
        <w:rPr>
          <w:rFonts w:ascii="標楷體" w:eastAsia="標楷體" w:hAnsi="標楷體" w:hint="eastAsia"/>
          <w:color w:val="000000" w:themeColor="text1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color w:val="000000" w:themeColor="text1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color w:val="000000" w:themeColor="text1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748"/>
        <w:gridCol w:w="1253"/>
        <w:gridCol w:w="1130"/>
        <w:gridCol w:w="1128"/>
      </w:tblGrid>
      <w:tr w:rsidR="00292E53" w:rsidRPr="006D7D73" w14:paraId="55B81667" w14:textId="77777777" w:rsidTr="0045267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C3F944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3E6FBB" w14:textId="77777777" w:rsidR="00292E53" w:rsidRPr="006D7D73" w:rsidRDefault="00C41A0C" w:rsidP="00F476CE">
            <w:pPr>
              <w:pStyle w:val="31"/>
              <w:rPr>
                <w:color w:val="000000" w:themeColor="text1"/>
              </w:rPr>
            </w:pPr>
            <w:hyperlink w:anchor="會計室" w:history="1">
              <w:bookmarkStart w:id="0" w:name="_Toc92798257"/>
              <w:bookmarkStart w:id="1" w:name="_Toc99130269"/>
              <w:r w:rsidR="00292E53" w:rsidRPr="006D7D73">
                <w:rPr>
                  <w:rStyle w:val="a3"/>
                  <w:rFonts w:hint="eastAsia"/>
                  <w:color w:val="000000" w:themeColor="text1"/>
                </w:rPr>
                <w:t>1170-004</w:t>
              </w:r>
              <w:bookmarkStart w:id="2" w:name="負債承諾與或有事項之管理及記錄"/>
              <w:r w:rsidR="00292E53" w:rsidRPr="006D7D73">
                <w:rPr>
                  <w:rStyle w:val="a3"/>
                  <w:rFonts w:hint="eastAsia"/>
                  <w:color w:val="000000" w:themeColor="text1"/>
                </w:rPr>
                <w:t>負債承諾與或有事項之管理及記錄</w:t>
              </w:r>
              <w:bookmarkEnd w:id="0"/>
              <w:bookmarkEnd w:id="1"/>
              <w:bookmarkEnd w:id="2"/>
            </w:hyperlink>
          </w:p>
        </w:tc>
        <w:tc>
          <w:tcPr>
            <w:tcW w:w="65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514475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7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1BC0927" w14:textId="77777777" w:rsidR="00292E53" w:rsidRPr="006D7D73" w:rsidRDefault="00292E53" w:rsidP="00452670">
            <w:pPr>
              <w:spacing w:line="0" w:lineRule="atLeast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會計室</w:t>
            </w:r>
          </w:p>
        </w:tc>
      </w:tr>
      <w:tr w:rsidR="00292E53" w:rsidRPr="006D7D73" w14:paraId="7348CDF8" w14:textId="77777777" w:rsidTr="0045267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40435D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650760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D8B762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FFE559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40E4A65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292E53" w:rsidRPr="006D7D73" w14:paraId="361826FE" w14:textId="77777777" w:rsidTr="0045267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1295A9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0443E5" w14:textId="77777777" w:rsidR="00292E53" w:rsidRPr="006D7D73" w:rsidRDefault="00292E53" w:rsidP="00452670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14:paraId="75AD7750" w14:textId="77777777" w:rsidR="00292E53" w:rsidRPr="006D7D73" w:rsidRDefault="00292E53" w:rsidP="00452670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新訂</w:t>
            </w:r>
          </w:p>
          <w:p w14:paraId="1AC73113" w14:textId="77777777" w:rsidR="00292E53" w:rsidRPr="006D7D73" w:rsidRDefault="00292E53" w:rsidP="00452670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B266DD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0.3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2118A1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釋妙</w:t>
            </w:r>
            <w:proofErr w:type="gramStart"/>
            <w:r w:rsidRPr="006D7D73">
              <w:rPr>
                <w:rFonts w:ascii="標楷體" w:eastAsia="標楷體" w:hAnsi="標楷體" w:hint="eastAsia"/>
                <w:color w:val="000000" w:themeColor="text1"/>
              </w:rPr>
              <w:t>暘</w:t>
            </w:r>
            <w:proofErr w:type="gramEnd"/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1BACB5B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92E53" w:rsidRPr="006D7D73" w14:paraId="3F539BE1" w14:textId="77777777" w:rsidTr="0045267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9CBC4F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F0FAF7" w14:textId="77777777" w:rsidR="00292E53" w:rsidRPr="006D7D73" w:rsidRDefault="00292E53" w:rsidP="0045267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正原因：配合新版內控格式修正流程圖。</w:t>
            </w:r>
          </w:p>
          <w:p w14:paraId="61D8AE85" w14:textId="77777777" w:rsidR="00292E53" w:rsidRPr="006D7D73" w:rsidRDefault="00292E53" w:rsidP="00B23531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流程圖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AC0785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A96609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6D7D73">
              <w:rPr>
                <w:rFonts w:ascii="標楷體" w:eastAsia="標楷體" w:hAnsi="標楷體"/>
                <w:color w:val="000000" w:themeColor="text1"/>
              </w:rPr>
              <w:t>劉叔欣</w:t>
            </w:r>
            <w:proofErr w:type="gramEnd"/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7BC569C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</w:tbl>
    <w:p w14:paraId="058FCE39" w14:textId="77777777" w:rsidR="00292E53" w:rsidRPr="006D7D73" w:rsidRDefault="00292E53" w:rsidP="00452670">
      <w:pPr>
        <w:jc w:val="right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78E71F1F" w14:textId="77777777" w:rsidR="00292E53" w:rsidRPr="006D7D73" w:rsidRDefault="00292E53" w:rsidP="00452670">
      <w:pPr>
        <w:widowControl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9705D9" wp14:editId="21C815D3">
                <wp:simplePos x="0" y="0"/>
                <wp:positionH relativeFrom="column">
                  <wp:posOffset>4281170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5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7A342A4" w14:textId="77777777" w:rsidR="00292E53" w:rsidRPr="001A00B0" w:rsidRDefault="00292E53" w:rsidP="0045267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A00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  <w:p w14:paraId="4D407401" w14:textId="77777777" w:rsidR="00292E53" w:rsidRPr="001A00B0" w:rsidRDefault="00292E53" w:rsidP="0045267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A00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99705D9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1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KOTbAbjAAAADQEAAA8AAABkcnMvZG93bnJldi54&#10;bWxMj8FOwzAQRO9I/IO1SFwQdQhJaEOcCipxgFYg2qJe3XhJIuJ1FLtt+HuWExz3zWh2ppiPthNH&#10;HHzrSMHNJAKBVDnTUq1gu3m6noLwQZPRnSNU8I0e5uX5WaFz4070jsd1qAWHkM+1giaEPpfSVw1a&#10;7SeuR2Lt0w1WBz6HWppBnzjcdjKOokxa3RJ/aHSPiwarr/XBKkjkzj32C1utPnZu+fJ2Fbevz7FS&#10;lxfjwz2IgGP4M8Nvfa4OJXfauwMZLzoF2V0Ss5WFJLtNQbBlNpsy2jNKU0a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KOTbAbjAAAADQEAAA8AAAAAAAAAAAAAAAAAggQA&#10;AGRycy9kb3ducmV2LnhtbFBLBQYAAAAABAAEAPMAAACSBQAAAAA=&#10;" fillcolor="white [3201]" stroked="f" strokeweight="1pt">
                <v:textbox>
                  <w:txbxContent>
                    <w:p w14:paraId="77A342A4" w14:textId="77777777" w:rsidR="00292E53" w:rsidRPr="001A00B0" w:rsidRDefault="00292E53" w:rsidP="0045267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A00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</w:p>
                    <w:p w14:paraId="4D407401" w14:textId="77777777" w:rsidR="00292E53" w:rsidRPr="001A00B0" w:rsidRDefault="00292E53" w:rsidP="0045267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A00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  <w:color w:val="000000" w:themeColor="text1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606"/>
        <w:gridCol w:w="1400"/>
        <w:gridCol w:w="1270"/>
        <w:gridCol w:w="1162"/>
      </w:tblGrid>
      <w:tr w:rsidR="00292E53" w:rsidRPr="006D7D73" w14:paraId="3B637CD0" w14:textId="77777777" w:rsidTr="00765F8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5A1CDDD" w14:textId="77777777" w:rsidR="00292E53" w:rsidRPr="006D7D73" w:rsidRDefault="00292E53" w:rsidP="0045267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lastRenderedPageBreak/>
              <w:t>佛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t>光大學內部控制文件</w:t>
            </w:r>
          </w:p>
        </w:tc>
      </w:tr>
      <w:tr w:rsidR="00292E53" w:rsidRPr="006D7D73" w14:paraId="5D2F8C8D" w14:textId="77777777" w:rsidTr="00765F8B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2B8161F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1B3585F2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14:paraId="6F6050EE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5D0DA741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版本/</w:t>
            </w:r>
          </w:p>
          <w:p w14:paraId="6FD65EEC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0E047CAC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數</w:t>
            </w:r>
          </w:p>
        </w:tc>
      </w:tr>
      <w:tr w:rsidR="00292E53" w:rsidRPr="006D7D73" w14:paraId="5E6D7237" w14:textId="77777777" w:rsidTr="00765F8B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42FF4AA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</w:rPr>
              <w:t>負債承諾與或有事項之管理及記錄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EC9BF67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14:paraId="5CC09B3F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70-00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6410AF01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6F16A183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1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23F0ADC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14:paraId="579085E4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2頁</w:t>
            </w:r>
          </w:p>
        </w:tc>
      </w:tr>
    </w:tbl>
    <w:p w14:paraId="27C38186" w14:textId="77777777" w:rsidR="00292E53" w:rsidRPr="006D7D73" w:rsidRDefault="00292E53" w:rsidP="00452670">
      <w:pPr>
        <w:autoSpaceDE w:val="0"/>
        <w:autoSpaceDN w:val="0"/>
        <w:jc w:val="right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124CA77B" w14:textId="77777777" w:rsidR="00292E53" w:rsidRPr="006D7D73" w:rsidRDefault="00292E53" w:rsidP="00452670">
      <w:pPr>
        <w:autoSpaceDE w:val="0"/>
        <w:autoSpaceDN w:val="0"/>
        <w:spacing w:before="100" w:beforeAutospacing="1"/>
        <w:jc w:val="both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1.流程圖：</w:t>
      </w:r>
    </w:p>
    <w:p w14:paraId="21C1DD32" w14:textId="77777777" w:rsidR="00292E53" w:rsidRDefault="00292E53" w:rsidP="00E31829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object w:dxaOrig="10656" w:dyaOrig="11627" w14:anchorId="13F9F7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pt;height:541pt" o:ole="">
            <v:imagedata r:id="rId4" o:title=""/>
          </v:shape>
          <o:OLEObject Type="Embed" ProgID="Visio.Drawing.11" ShapeID="_x0000_i1025" DrawAspect="Content" ObjectID="_1710883298" r:id="rId5"/>
        </w:object>
      </w:r>
    </w:p>
    <w:p w14:paraId="254F93E5" w14:textId="77777777" w:rsidR="00292E53" w:rsidRPr="006D7D73" w:rsidRDefault="00292E53" w:rsidP="00E31829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  <w:b/>
          <w:bCs/>
          <w:color w:val="000000" w:themeColor="text1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4"/>
        <w:gridCol w:w="1606"/>
        <w:gridCol w:w="1400"/>
        <w:gridCol w:w="1270"/>
        <w:gridCol w:w="1006"/>
      </w:tblGrid>
      <w:tr w:rsidR="00292E53" w:rsidRPr="006D7D73" w14:paraId="2DD450CB" w14:textId="77777777" w:rsidTr="00765F8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8E96BAA" w14:textId="77777777" w:rsidR="00292E53" w:rsidRPr="006D7D73" w:rsidRDefault="00292E53" w:rsidP="0045267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lastRenderedPageBreak/>
              <w:t>佛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t>光大學內部控制文件</w:t>
            </w:r>
          </w:p>
        </w:tc>
      </w:tr>
      <w:tr w:rsidR="00292E53" w:rsidRPr="006D7D73" w14:paraId="054C4348" w14:textId="77777777" w:rsidTr="00765F8B">
        <w:trPr>
          <w:jc w:val="center"/>
        </w:trPr>
        <w:tc>
          <w:tcPr>
            <w:tcW w:w="22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52C5549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50D0ADAE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14:paraId="70A3D615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5858D6B8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版本/</w:t>
            </w:r>
          </w:p>
          <w:p w14:paraId="63322AAE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14:paraId="169C4D40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數</w:t>
            </w:r>
          </w:p>
        </w:tc>
      </w:tr>
      <w:tr w:rsidR="00292E53" w:rsidRPr="006D7D73" w14:paraId="1EEF39D2" w14:textId="77777777" w:rsidTr="00765F8B">
        <w:trPr>
          <w:trHeight w:val="663"/>
          <w:jc w:val="center"/>
        </w:trPr>
        <w:tc>
          <w:tcPr>
            <w:tcW w:w="22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9BDC904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</w:rPr>
              <w:t>負債承諾與或有事項之管理及記錄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0D59091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14:paraId="7C17FD03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70-00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3F526356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56B9AED6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1.11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C75245B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14:paraId="25007E05" w14:textId="77777777" w:rsidR="00292E53" w:rsidRPr="006D7D73" w:rsidRDefault="00292E53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2頁</w:t>
            </w:r>
          </w:p>
        </w:tc>
      </w:tr>
    </w:tbl>
    <w:p w14:paraId="5A89E303" w14:textId="77777777" w:rsidR="00292E53" w:rsidRPr="006D7D73" w:rsidRDefault="00292E53" w:rsidP="00452670">
      <w:pPr>
        <w:widowControl/>
        <w:jc w:val="right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76D6CCFE" w14:textId="77777777" w:rsidR="00292E53" w:rsidRPr="006D7D73" w:rsidRDefault="00292E53" w:rsidP="0045267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2.作業程序：</w:t>
      </w:r>
    </w:p>
    <w:p w14:paraId="2983237C" w14:textId="77777777" w:rsidR="00292E53" w:rsidRPr="006D7D73" w:rsidRDefault="00292E53" w:rsidP="00452670">
      <w:pPr>
        <w:tabs>
          <w:tab w:val="left" w:pos="28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1.</w:t>
      </w:r>
      <w:r w:rsidRPr="006D7D73">
        <w:rPr>
          <w:rFonts w:ascii="標楷體" w:eastAsia="標楷體" w:hAnsi="標楷體"/>
          <w:color w:val="000000" w:themeColor="text1"/>
        </w:rPr>
        <w:t>或有事項係指平衡表日以前即存在之事實或狀況，可能業已對</w:t>
      </w:r>
      <w:r w:rsidRPr="006D7D73">
        <w:rPr>
          <w:rFonts w:ascii="標楷體" w:eastAsia="標楷體" w:hAnsi="標楷體" w:hint="eastAsia"/>
          <w:color w:val="000000" w:themeColor="text1"/>
        </w:rPr>
        <w:t>本校</w:t>
      </w:r>
      <w:r w:rsidRPr="006D7D73">
        <w:rPr>
          <w:rFonts w:ascii="標楷體" w:eastAsia="標楷體" w:hAnsi="標楷體"/>
          <w:color w:val="000000" w:themeColor="text1"/>
        </w:rPr>
        <w:t>產生利得或損失，惟確切結果有賴於未來不確定事項之發生或不發生</w:t>
      </w:r>
      <w:r w:rsidRPr="006D7D73">
        <w:rPr>
          <w:rFonts w:ascii="標楷體" w:eastAsia="標楷體" w:hAnsi="標楷體" w:hint="eastAsia"/>
          <w:color w:val="000000" w:themeColor="text1"/>
        </w:rPr>
        <w:t>予以</w:t>
      </w:r>
      <w:r w:rsidRPr="006D7D73">
        <w:rPr>
          <w:rFonts w:ascii="標楷體" w:eastAsia="標楷體" w:hAnsi="標楷體"/>
          <w:color w:val="000000" w:themeColor="text1"/>
        </w:rPr>
        <w:t>證實。</w:t>
      </w:r>
    </w:p>
    <w:p w14:paraId="26F52597" w14:textId="77777777" w:rsidR="00292E53" w:rsidRPr="006D7D73" w:rsidRDefault="00292E53" w:rsidP="0045267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2.本校</w:t>
      </w:r>
      <w:r w:rsidRPr="006D7D73">
        <w:rPr>
          <w:rFonts w:ascii="標楷體" w:eastAsia="標楷體" w:hAnsi="標楷體"/>
          <w:color w:val="000000" w:themeColor="text1"/>
        </w:rPr>
        <w:t>對於負債承諾</w:t>
      </w:r>
      <w:r w:rsidRPr="006D7D73">
        <w:rPr>
          <w:rFonts w:ascii="標楷體" w:eastAsia="標楷體" w:hAnsi="標楷體" w:hint="eastAsia"/>
          <w:color w:val="000000" w:themeColor="text1"/>
        </w:rPr>
        <w:t>與</w:t>
      </w:r>
      <w:r w:rsidRPr="006D7D73">
        <w:rPr>
          <w:rFonts w:ascii="標楷體" w:eastAsia="標楷體" w:hAnsi="標楷體"/>
          <w:color w:val="000000" w:themeColor="text1"/>
        </w:rPr>
        <w:t>或有事項</w:t>
      </w:r>
      <w:proofErr w:type="gramStart"/>
      <w:r w:rsidRPr="006D7D73">
        <w:rPr>
          <w:rFonts w:ascii="標楷體" w:eastAsia="標楷體" w:hAnsi="標楷體" w:hint="eastAsia"/>
          <w:color w:val="000000" w:themeColor="text1"/>
        </w:rPr>
        <w:t>（</w:t>
      </w:r>
      <w:proofErr w:type="gramEnd"/>
      <w:r w:rsidRPr="006D7D73">
        <w:rPr>
          <w:rFonts w:ascii="標楷體" w:eastAsia="標楷體" w:hAnsi="標楷體"/>
          <w:color w:val="000000" w:themeColor="text1"/>
        </w:rPr>
        <w:t>如：借款、租約及訴訟、非訴訟等</w:t>
      </w:r>
      <w:proofErr w:type="gramStart"/>
      <w:r w:rsidRPr="006D7D73">
        <w:rPr>
          <w:rFonts w:ascii="標楷體" w:eastAsia="標楷體" w:hAnsi="標楷體" w:hint="eastAsia"/>
          <w:color w:val="000000" w:themeColor="text1"/>
        </w:rPr>
        <w:t>）</w:t>
      </w:r>
      <w:proofErr w:type="gramEnd"/>
      <w:r w:rsidRPr="006D7D73">
        <w:rPr>
          <w:rFonts w:ascii="標楷體" w:eastAsia="標楷體" w:hAnsi="標楷體"/>
          <w:color w:val="000000" w:themeColor="text1"/>
        </w:rPr>
        <w:t>，</w:t>
      </w:r>
      <w:r w:rsidRPr="006D7D73">
        <w:rPr>
          <w:rFonts w:ascii="標楷體" w:eastAsia="標楷體" w:hAnsi="標楷體" w:hint="eastAsia"/>
          <w:color w:val="000000" w:themeColor="text1"/>
        </w:rPr>
        <w:t>應</w:t>
      </w:r>
      <w:r w:rsidRPr="006D7D73">
        <w:rPr>
          <w:rFonts w:ascii="標楷體" w:eastAsia="標楷體" w:hAnsi="標楷體"/>
          <w:color w:val="000000" w:themeColor="text1"/>
        </w:rPr>
        <w:t>作成書面紀錄及處理程序以掌握該等事項之發展、追蹤及對</w:t>
      </w:r>
      <w:r w:rsidRPr="006D7D73">
        <w:rPr>
          <w:rFonts w:ascii="標楷體" w:eastAsia="標楷體" w:hAnsi="標楷體" w:hint="eastAsia"/>
          <w:color w:val="000000" w:themeColor="text1"/>
        </w:rPr>
        <w:t>本校</w:t>
      </w:r>
      <w:r w:rsidRPr="006D7D73">
        <w:rPr>
          <w:rFonts w:ascii="標楷體" w:eastAsia="標楷體" w:hAnsi="標楷體"/>
          <w:color w:val="000000" w:themeColor="text1"/>
        </w:rPr>
        <w:t>所產生之可能影響。</w:t>
      </w:r>
    </w:p>
    <w:p w14:paraId="25AFC7A8" w14:textId="77777777" w:rsidR="00292E53" w:rsidRPr="006D7D73" w:rsidRDefault="00292E53" w:rsidP="0045267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3.本校</w:t>
      </w:r>
      <w:r w:rsidRPr="006D7D73">
        <w:rPr>
          <w:rFonts w:ascii="標楷體" w:eastAsia="標楷體" w:hAnsi="標楷體"/>
          <w:color w:val="000000" w:themeColor="text1"/>
        </w:rPr>
        <w:t>於平衡表日後</w:t>
      </w:r>
      <w:r w:rsidRPr="006D7D73">
        <w:rPr>
          <w:rFonts w:ascii="標楷體" w:eastAsia="標楷體" w:hAnsi="標楷體" w:hint="eastAsia"/>
          <w:color w:val="000000" w:themeColor="text1"/>
        </w:rPr>
        <w:t>，</w:t>
      </w:r>
      <w:r w:rsidRPr="006D7D73">
        <w:rPr>
          <w:rFonts w:ascii="標楷體" w:eastAsia="標楷體" w:hAnsi="標楷體"/>
          <w:color w:val="000000" w:themeColor="text1"/>
        </w:rPr>
        <w:t>財務報表提出前，就已知之資料，包括過去經驗、專家經驗及相關事項之發展情況，以研討或有事項，據以估計其產生利得或損失之可能及金額，適當揭露於財務報表中。</w:t>
      </w:r>
    </w:p>
    <w:p w14:paraId="638B3B8A" w14:textId="77777777" w:rsidR="00292E53" w:rsidRPr="006D7D73" w:rsidRDefault="00292E53" w:rsidP="00452670">
      <w:pPr>
        <w:tabs>
          <w:tab w:val="left" w:pos="42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4.本校</w:t>
      </w:r>
      <w:r w:rsidRPr="006D7D73">
        <w:rPr>
          <w:rFonts w:ascii="標楷體" w:eastAsia="標楷體" w:hAnsi="標楷體"/>
          <w:color w:val="000000" w:themeColor="text1"/>
        </w:rPr>
        <w:t>簽訂重大</w:t>
      </w:r>
      <w:r w:rsidRPr="006D7D73">
        <w:rPr>
          <w:rFonts w:ascii="標楷體" w:eastAsia="標楷體" w:hAnsi="標楷體" w:hint="eastAsia"/>
          <w:color w:val="000000" w:themeColor="text1"/>
        </w:rPr>
        <w:t>採購或工程</w:t>
      </w:r>
      <w:r w:rsidRPr="006D7D73">
        <w:rPr>
          <w:rFonts w:ascii="標楷體" w:eastAsia="標楷體" w:hAnsi="標楷體"/>
          <w:color w:val="000000" w:themeColor="text1"/>
        </w:rPr>
        <w:t>合約時，應注意違反合約時損失負擔之約定，並</w:t>
      </w:r>
      <w:proofErr w:type="gramStart"/>
      <w:r w:rsidRPr="006D7D73">
        <w:rPr>
          <w:rFonts w:ascii="標楷體" w:eastAsia="標楷體" w:hAnsi="標楷體"/>
          <w:color w:val="000000" w:themeColor="text1"/>
        </w:rPr>
        <w:t>彙總列冊</w:t>
      </w:r>
      <w:proofErr w:type="gramEnd"/>
      <w:r w:rsidRPr="006D7D73">
        <w:rPr>
          <w:rFonts w:ascii="標楷體" w:eastAsia="標楷體" w:hAnsi="標楷體"/>
          <w:color w:val="000000" w:themeColor="text1"/>
        </w:rPr>
        <w:t>管理。</w:t>
      </w:r>
    </w:p>
    <w:p w14:paraId="6F781038" w14:textId="77777777" w:rsidR="00292E53" w:rsidRPr="006D7D73" w:rsidRDefault="00292E53" w:rsidP="0045267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5.本校對於</w:t>
      </w:r>
      <w:r w:rsidRPr="006D7D73">
        <w:rPr>
          <w:rFonts w:ascii="標楷體" w:eastAsia="標楷體" w:hAnsi="標楷體"/>
          <w:color w:val="000000" w:themeColor="text1"/>
        </w:rPr>
        <w:t>情節重大之負債承諾與或有事項需經董事會同意通過。</w:t>
      </w:r>
    </w:p>
    <w:p w14:paraId="6C13348B" w14:textId="77777777" w:rsidR="00292E53" w:rsidRPr="006D7D73" w:rsidRDefault="00292E53" w:rsidP="0045267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3.控制重點：</w:t>
      </w:r>
    </w:p>
    <w:p w14:paraId="37D3B09B" w14:textId="77777777" w:rsidR="00292E53" w:rsidRPr="006D7D73" w:rsidRDefault="00292E53" w:rsidP="0045267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3.1.</w:t>
      </w:r>
      <w:r w:rsidRPr="006D7D73">
        <w:rPr>
          <w:rFonts w:ascii="標楷體" w:eastAsia="標楷體" w:hAnsi="標楷體"/>
          <w:color w:val="000000" w:themeColor="text1"/>
        </w:rPr>
        <w:t>負債承諾</w:t>
      </w:r>
      <w:r w:rsidRPr="006D7D73">
        <w:rPr>
          <w:rFonts w:ascii="標楷體" w:eastAsia="標楷體" w:hAnsi="標楷體" w:hint="eastAsia"/>
          <w:color w:val="000000" w:themeColor="text1"/>
        </w:rPr>
        <w:t>是否</w:t>
      </w:r>
      <w:r w:rsidRPr="006D7D73">
        <w:rPr>
          <w:rFonts w:ascii="標楷體" w:eastAsia="標楷體" w:hAnsi="標楷體"/>
          <w:color w:val="000000" w:themeColor="text1"/>
        </w:rPr>
        <w:t>經權責主管核准</w:t>
      </w:r>
      <w:r w:rsidRPr="006D7D73">
        <w:rPr>
          <w:rFonts w:ascii="標楷體" w:eastAsia="標楷體" w:hAnsi="標楷體" w:hint="eastAsia"/>
          <w:color w:val="000000" w:themeColor="text1"/>
        </w:rPr>
        <w:t>，並</w:t>
      </w:r>
      <w:proofErr w:type="gramStart"/>
      <w:r w:rsidRPr="006D7D73">
        <w:rPr>
          <w:rFonts w:ascii="標楷體" w:eastAsia="標楷體" w:hAnsi="標楷體"/>
          <w:color w:val="000000" w:themeColor="text1"/>
        </w:rPr>
        <w:t>建檔控管</w:t>
      </w:r>
      <w:proofErr w:type="gramEnd"/>
      <w:r w:rsidRPr="006D7D73">
        <w:rPr>
          <w:rFonts w:ascii="標楷體" w:eastAsia="標楷體" w:hAnsi="標楷體"/>
          <w:color w:val="000000" w:themeColor="text1"/>
        </w:rPr>
        <w:t>。</w:t>
      </w:r>
    </w:p>
    <w:p w14:paraId="4F2B0ABE" w14:textId="77777777" w:rsidR="00292E53" w:rsidRPr="006D7D73" w:rsidRDefault="00292E53" w:rsidP="0045267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3.2.</w:t>
      </w:r>
      <w:r w:rsidRPr="006D7D73">
        <w:rPr>
          <w:rFonts w:ascii="標楷體" w:eastAsia="標楷體" w:hAnsi="標楷體"/>
          <w:color w:val="000000" w:themeColor="text1"/>
        </w:rPr>
        <w:t>重要合約、未決訟案是否建檔管理。</w:t>
      </w:r>
    </w:p>
    <w:p w14:paraId="4147EC19" w14:textId="77777777" w:rsidR="00292E53" w:rsidRPr="006D7D73" w:rsidRDefault="00292E53" w:rsidP="0045267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3.3.</w:t>
      </w:r>
      <w:r w:rsidRPr="006D7D73">
        <w:rPr>
          <w:rFonts w:ascii="標楷體" w:eastAsia="標楷體" w:hAnsi="標楷體"/>
          <w:color w:val="000000" w:themeColor="text1"/>
        </w:rPr>
        <w:t>針對</w:t>
      </w:r>
      <w:r w:rsidRPr="006D7D73">
        <w:rPr>
          <w:rFonts w:ascii="標楷體" w:eastAsia="標楷體" w:hAnsi="標楷體" w:hint="eastAsia"/>
          <w:color w:val="000000" w:themeColor="text1"/>
        </w:rPr>
        <w:t>本校</w:t>
      </w:r>
      <w:r w:rsidRPr="006D7D73">
        <w:rPr>
          <w:rFonts w:ascii="標楷體" w:eastAsia="標楷體" w:hAnsi="標楷體"/>
          <w:color w:val="000000" w:themeColor="text1"/>
        </w:rPr>
        <w:t>於平衡表日後，財務報表出具之前，相關之負債承諾</w:t>
      </w:r>
      <w:r w:rsidRPr="006D7D73">
        <w:rPr>
          <w:rFonts w:ascii="標楷體" w:eastAsia="標楷體" w:hAnsi="標楷體" w:hint="eastAsia"/>
          <w:color w:val="000000" w:themeColor="text1"/>
        </w:rPr>
        <w:t>與</w:t>
      </w:r>
      <w:r w:rsidRPr="006D7D73">
        <w:rPr>
          <w:rFonts w:ascii="標楷體" w:eastAsia="標楷體" w:hAnsi="標楷體"/>
          <w:color w:val="000000" w:themeColor="text1"/>
        </w:rPr>
        <w:t>或有事項是否合理且適當估計或有損益，並於財</w:t>
      </w:r>
      <w:r w:rsidRPr="006D7D73">
        <w:rPr>
          <w:rFonts w:ascii="標楷體" w:eastAsia="標楷體" w:hAnsi="標楷體" w:hint="eastAsia"/>
          <w:color w:val="000000" w:themeColor="text1"/>
        </w:rPr>
        <w:t>務</w:t>
      </w:r>
      <w:r w:rsidRPr="006D7D73">
        <w:rPr>
          <w:rFonts w:ascii="標楷體" w:eastAsia="標楷體" w:hAnsi="標楷體"/>
          <w:color w:val="000000" w:themeColor="text1"/>
        </w:rPr>
        <w:t>報</w:t>
      </w:r>
      <w:r w:rsidRPr="006D7D73">
        <w:rPr>
          <w:rFonts w:ascii="標楷體" w:eastAsia="標楷體" w:hAnsi="標楷體" w:hint="eastAsia"/>
          <w:color w:val="000000" w:themeColor="text1"/>
        </w:rPr>
        <w:t>表</w:t>
      </w:r>
      <w:r w:rsidRPr="006D7D73">
        <w:rPr>
          <w:rFonts w:ascii="標楷體" w:eastAsia="標楷體" w:hAnsi="標楷體"/>
          <w:color w:val="000000" w:themeColor="text1"/>
        </w:rPr>
        <w:t>上作適當揭露。</w:t>
      </w:r>
    </w:p>
    <w:p w14:paraId="7F394316" w14:textId="77777777" w:rsidR="00292E53" w:rsidRPr="006D7D73" w:rsidRDefault="00292E53" w:rsidP="0045267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3.4.</w:t>
      </w:r>
      <w:r w:rsidRPr="006D7D73">
        <w:rPr>
          <w:rFonts w:ascii="標楷體" w:eastAsia="標楷體" w:hAnsi="標楷體"/>
          <w:color w:val="000000" w:themeColor="text1"/>
        </w:rPr>
        <w:t>或有事項若已確定存在且可能產生重大損益，</w:t>
      </w:r>
      <w:r w:rsidRPr="006D7D73">
        <w:rPr>
          <w:rFonts w:ascii="標楷體" w:eastAsia="標楷體" w:hAnsi="標楷體" w:hint="eastAsia"/>
          <w:color w:val="000000" w:themeColor="text1"/>
        </w:rPr>
        <w:t>是否已</w:t>
      </w:r>
      <w:proofErr w:type="gramStart"/>
      <w:r w:rsidRPr="006D7D73">
        <w:rPr>
          <w:rFonts w:ascii="標楷體" w:eastAsia="標楷體" w:hAnsi="標楷體"/>
          <w:color w:val="000000" w:themeColor="text1"/>
        </w:rPr>
        <w:t>建檔控管</w:t>
      </w:r>
      <w:proofErr w:type="gramEnd"/>
      <w:r w:rsidRPr="006D7D73">
        <w:rPr>
          <w:rFonts w:ascii="標楷體" w:eastAsia="標楷體" w:hAnsi="標楷體"/>
          <w:color w:val="000000" w:themeColor="text1"/>
        </w:rPr>
        <w:t>及追蹤。</w:t>
      </w:r>
    </w:p>
    <w:p w14:paraId="52CF922F" w14:textId="77777777" w:rsidR="00292E53" w:rsidRPr="006D7D73" w:rsidRDefault="00292E53" w:rsidP="0045267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3.5.</w:t>
      </w:r>
      <w:r w:rsidRPr="006D7D73">
        <w:rPr>
          <w:rFonts w:ascii="標楷體" w:eastAsia="標楷體" w:hAnsi="標楷體"/>
          <w:color w:val="000000" w:themeColor="text1"/>
        </w:rPr>
        <w:t>情節重大之負債承諾與或有事項</w:t>
      </w:r>
      <w:r w:rsidRPr="006D7D73">
        <w:rPr>
          <w:rFonts w:ascii="標楷體" w:eastAsia="標楷體" w:hAnsi="標楷體" w:hint="eastAsia"/>
          <w:color w:val="000000" w:themeColor="text1"/>
        </w:rPr>
        <w:t>是否</w:t>
      </w:r>
      <w:r w:rsidRPr="006D7D73">
        <w:rPr>
          <w:rFonts w:ascii="標楷體" w:eastAsia="標楷體" w:hAnsi="標楷體"/>
          <w:color w:val="000000" w:themeColor="text1"/>
        </w:rPr>
        <w:t>經董事會同意通過。</w:t>
      </w:r>
    </w:p>
    <w:p w14:paraId="00280432" w14:textId="77777777" w:rsidR="00292E53" w:rsidRPr="006D7D73" w:rsidRDefault="00292E53" w:rsidP="0045267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4.使用表單：</w:t>
      </w:r>
    </w:p>
    <w:p w14:paraId="1A35B3F4" w14:textId="77777777" w:rsidR="00292E53" w:rsidRPr="006D7D73" w:rsidRDefault="00292E53" w:rsidP="0045267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4.1.負債承諾與或有事項管控清冊。</w:t>
      </w:r>
    </w:p>
    <w:p w14:paraId="19455D8E" w14:textId="77777777" w:rsidR="00292E53" w:rsidRPr="006D7D73" w:rsidRDefault="00292E53" w:rsidP="0045267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color w:val="000000" w:themeColor="text1"/>
        </w:rPr>
      </w:pPr>
      <w:r w:rsidRPr="006D7D73">
        <w:rPr>
          <w:rFonts w:ascii="標楷體" w:eastAsia="標楷體" w:hAnsi="標楷體" w:hint="eastAsia"/>
          <w:b/>
          <w:color w:val="000000" w:themeColor="text1"/>
        </w:rPr>
        <w:t>5.依據及相關文件：</w:t>
      </w:r>
    </w:p>
    <w:p w14:paraId="1522BE20" w14:textId="77777777" w:rsidR="00292E53" w:rsidRPr="006D7D73" w:rsidRDefault="00292E53" w:rsidP="0045267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5.1.合約。</w:t>
      </w:r>
    </w:p>
    <w:p w14:paraId="70E49DBB" w14:textId="77777777" w:rsidR="00292E53" w:rsidRPr="006D7D73" w:rsidRDefault="00292E53" w:rsidP="0045267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5.2.簽呈。</w:t>
      </w:r>
    </w:p>
    <w:p w14:paraId="0D84059B" w14:textId="77777777" w:rsidR="00292E53" w:rsidRPr="006D7D73" w:rsidRDefault="00292E53" w:rsidP="00B23531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br w:type="page"/>
      </w:r>
    </w:p>
    <w:p w14:paraId="1CD7BBF1" w14:textId="77777777" w:rsidR="00292E53" w:rsidRDefault="00292E53" w:rsidP="009A088A">
      <w:pPr>
        <w:sectPr w:rsidR="00292E53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1B51BB9C" w14:textId="77777777" w:rsidR="00500892" w:rsidRDefault="00500892"/>
    <w:sectPr w:rsidR="0050089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2E53"/>
    <w:rsid w:val="00292E53"/>
    <w:rsid w:val="00500892"/>
    <w:rsid w:val="00C41A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3E7040"/>
  <w15:chartTrackingRefBased/>
  <w15:docId w15:val="{94052111-5B43-47BF-A642-8D7BEB326F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92E53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92E53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92E53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92E53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292E53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67168168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69</Words>
  <Characters>967</Characters>
  <Application>Microsoft Office Word</Application>
  <DocSecurity>0</DocSecurity>
  <Lines>8</Lines>
  <Paragraphs>2</Paragraphs>
  <ScaleCrop>false</ScaleCrop>
  <Company/>
  <LinksUpToDate>false</LinksUpToDate>
  <CharactersWithSpaces>11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6:31:00Z</dcterms:created>
  <dcterms:modified xsi:type="dcterms:W3CDTF">2022-04-07T16:35:00Z</dcterms:modified>
</cp:coreProperties>
</file>